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284" r:id="rId3"/>
    <p:sldId id="325" r:id="rId4"/>
    <p:sldId id="329" r:id="rId5"/>
    <p:sldId id="326" r:id="rId6"/>
    <p:sldId id="311" r:id="rId7"/>
    <p:sldId id="328" r:id="rId8"/>
    <p:sldId id="327" r:id="rId9"/>
    <p:sldId id="330" r:id="rId10"/>
    <p:sldId id="331" r:id="rId11"/>
    <p:sldId id="270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81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559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4839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65378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0969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Jul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20/11-20-0566-34-00be-compendium-of-straw-polls-and-potential-changes-to-the-specification-framework-document.docx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Bandwidth Indication for EHT PPDU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6-28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o you agree that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RU allocation subfields are present in an EHT-SIG content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hannel in an EHT PPDU sent to multiple users?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Where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is the number of RU Allocation subfield in Common field of EHT-SIG content channel. </a:t>
            </a:r>
          </a:p>
          <a:p>
            <a:pPr lvl="1" algn="just">
              <a:spcAft>
                <a:spcPts val="0"/>
              </a:spcAft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= 4 if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the BW field in U-SIG indicates 160MHz/80+80MHz channel bandwidth.</a:t>
            </a:r>
          </a:p>
          <a:p>
            <a:pPr lvl="1" algn="just">
              <a:spcAft>
                <a:spcPts val="0"/>
              </a:spcAft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6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f the BW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field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n U-SIG indicates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40MHz/160+80MHz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hannel bandwidth.</a:t>
            </a:r>
          </a:p>
          <a:p>
            <a:pPr lvl="1" algn="just">
              <a:spcAft>
                <a:spcPts val="0"/>
              </a:spcAft>
            </a:pP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8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f the BW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field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n U-SIG indicates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20MHz/160+160MHz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hannel bandwidth.</a:t>
            </a:r>
          </a:p>
          <a:p>
            <a:pPr lvl="1" algn="just">
              <a:spcAft>
                <a:spcPts val="0"/>
              </a:spcAft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ompressed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modes are TBD.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416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r>
              <a:rPr lang="en-US" altLang="zh-CN" sz="1800" b="0" dirty="0">
                <a:hlinkClick r:id="rId2"/>
              </a:rPr>
              <a:t>https://</a:t>
            </a:r>
            <a:r>
              <a:rPr lang="en-US" altLang="zh-CN" sz="1800" b="0" dirty="0" smtClean="0">
                <a:hlinkClick r:id="rId2"/>
              </a:rPr>
              <a:t>mentor.ieee.org/802.11/dcn/20/11-20-0566-34-00be-compendium-of-straw-polls-and-potential-changes-to-the-specification-framework-document.docx</a:t>
            </a:r>
            <a:r>
              <a:rPr lang="en-US" altLang="zh-CN" sz="1800" b="0" dirty="0" smtClean="0"/>
              <a:t>, Edward A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447800"/>
            <a:ext cx="7562853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have the following passed SPs/Motions regarding Bandwidth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-SIG shall contain Bandwidth Information, carried as a version independent fiel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strike="sngStrike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is </a:t>
            </a:r>
            <a:r>
              <a:rPr lang="en-US" altLang="zh-CN" sz="1200" strike="sngStrike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may also convey some puncturing information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bits for this field is TB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88, [14] and [36]]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2.11be supports that U-SIG in each 80 MHz shall carry puncturing channel info for at least the specific 80 MHz where it is transmitted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ote</a:t>
            </a: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: Within each 80 MHz segment, U-SIG is duplicated in every non-punctured 20 </a:t>
            </a:r>
            <a:r>
              <a:rPr lang="en-US" altLang="zh-CN" sz="1100" dirty="0" err="1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Hz.</a:t>
            </a:r>
            <a:endParaRPr lang="en-US" altLang="zh-CN" sz="11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solidFill>
                  <a:srgbClr val="FF0000"/>
                </a:solidFill>
                <a:ea typeface="Times New Roman"/>
                <a:cs typeface="Times New Roman"/>
                <a:sym typeface="Times New Roman"/>
              </a:rPr>
              <a:t>Whether </a:t>
            </a:r>
            <a:r>
              <a:rPr lang="en-US" altLang="zh-CN" sz="1100" dirty="0">
                <a:solidFill>
                  <a:srgbClr val="FF0000"/>
                </a:solidFill>
                <a:ea typeface="Times New Roman"/>
                <a:cs typeface="Times New Roman"/>
                <a:sym typeface="Times New Roman"/>
              </a:rPr>
              <a:t>BW/Puncturing info can be different for different 80 MHz is TB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strike="sngStrike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hether </a:t>
            </a:r>
            <a:r>
              <a:rPr lang="en-US" altLang="zh-CN" sz="1100" strike="sngStrike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and puncturing info in U-SIG are carried as a combined or a separate field is TBD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111, #SP0611-10, [7] and [37]]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2.11be supports BW field which does not include puncturing information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112, #SP29, [7] and [38</a:t>
            </a:r>
            <a:r>
              <a:rPr lang="en-US" altLang="zh-CN" sz="11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]]</a:t>
            </a:r>
            <a:endParaRPr lang="en-US" altLang="zh-CN" sz="11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and Reca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723900" y="1219200"/>
            <a:ext cx="7772400" cy="31242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consider the following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garding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BW indication in U-SIG. :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1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: similar concept as 11n/ac/ax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 BW field 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flects 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: Different segments contain the same number of RU allocation subfields, may have larger overhead.</a:t>
            </a: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: each segment can have the minimum required number of RU allocation subfields, smaller overhea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: different concept as 11n/ac/ax. BW field 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ometimes doesn’t 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flect the PPDU BW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BW Indication in U-SIG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175713"/>
              </p:ext>
            </p:extLst>
          </p:nvPr>
        </p:nvGraphicFramePr>
        <p:xfrm>
          <a:off x="1524000" y="4267200"/>
          <a:ext cx="657066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Visio" r:id="rId4" imgW="17726173" imgH="5953254" progId="Visio.Drawing.15">
                  <p:embed/>
                </p:oleObj>
              </mc:Choice>
              <mc:Fallback>
                <p:oleObj name="Visio" r:id="rId4" imgW="17726173" imgH="59532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6570663" cy="220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83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447800"/>
            <a:ext cx="7486653" cy="48768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regarding BW indication are discussed: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2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lightly preferred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OFDMA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ransmission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ore flexible regarding number of RU allocation subfields, compression mode/non-compression mod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 is preferred for non-OFDMA transmission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ame RU/aggregated RUs for all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TAs,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hich make Opt 2 and Opt1 the same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only gap is that if no target parking STAs on some of the segment, suggest to still indicate the PPDU BW.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BW Indication in U-SIG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7009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525465" y="1600200"/>
            <a:ext cx="7772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of BW indication are proposed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: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 is a superset of Opt 1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2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lightly preferred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OFDMA transmission. 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 is preferred for non-OFDMA transmission.</a:t>
            </a:r>
          </a:p>
        </p:txBody>
      </p:sp>
    </p:spTree>
    <p:extLst>
      <p:ext uri="{BB962C8B-B14F-4D97-AF65-F5344CB8AC3E}">
        <p14:creationId xmlns:p14="http://schemas.microsoft.com/office/powerpoint/2010/main" val="23121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Which option do </a:t>
            </a:r>
            <a:r>
              <a:rPr lang="en-US" altLang="zh-CN" dirty="0"/>
              <a:t>you prefer </a:t>
            </a:r>
            <a:r>
              <a:rPr lang="en-US" altLang="zh-CN" dirty="0" smtClean="0"/>
              <a:t>for bandwidth indication for OFDMA transmission in an EHT </a:t>
            </a:r>
            <a:r>
              <a:rPr lang="en-US" altLang="zh-CN" dirty="0" smtClean="0"/>
              <a:t>non-TB PPDU</a:t>
            </a:r>
            <a:r>
              <a:rPr lang="en-US" altLang="zh-CN" dirty="0" smtClean="0"/>
              <a:t>?</a:t>
            </a:r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Opt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1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: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 U-SIG shall b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same across different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egments. The BW field indicate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PPDU BW.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Opt 2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: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U-SIG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ca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be different across different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egments.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dicate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channel bandwidth which covers the assigned RUs of the STAs parking in the corresponding segments of U-SIG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.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Neither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Abstain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Note: not for SFD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Which option do </a:t>
            </a:r>
            <a:r>
              <a:rPr lang="en-US" altLang="zh-CN" dirty="0"/>
              <a:t>you prefer </a:t>
            </a:r>
            <a:r>
              <a:rPr lang="en-US" altLang="zh-CN" dirty="0" smtClean="0"/>
              <a:t>for bandwidth indication for non-OFDMA </a:t>
            </a:r>
            <a:r>
              <a:rPr lang="en-US" altLang="zh-CN" dirty="0"/>
              <a:t>transmission in an EHT </a:t>
            </a:r>
            <a:r>
              <a:rPr lang="en-US" altLang="zh-CN" dirty="0" smtClean="0"/>
              <a:t>non-TB PPDU</a:t>
            </a:r>
            <a:r>
              <a:rPr lang="en-US" altLang="zh-CN" dirty="0"/>
              <a:t>?</a:t>
            </a:r>
            <a:endParaRPr lang="en-US" altLang="zh-CN" dirty="0" smtClean="0"/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Opt 1: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U-SIG shall be the same across different segments.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dicate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PPDU BW.</a:t>
            </a:r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Opt 2: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U-SIG can be different across different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egments.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dicate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channel bandwidth which covers the assigned RUs of the STAs parking in the corresponding segments of U-SIG.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Neither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Abstain</a:t>
            </a:r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Note: not for SFD</a:t>
            </a:r>
          </a:p>
          <a:p>
            <a:pPr lvl="1" algn="just"/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369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3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In EHT </a:t>
            </a:r>
            <a:r>
              <a:rPr lang="en-US" altLang="zh-CN" dirty="0" smtClean="0"/>
              <a:t>non-TB PPDU</a:t>
            </a:r>
            <a:r>
              <a:rPr lang="en-US" altLang="zh-CN" dirty="0"/>
              <a:t>, for OFDMA transmission, </a:t>
            </a:r>
            <a:r>
              <a:rPr lang="en-US" altLang="zh-CN" dirty="0" smtClean="0"/>
              <a:t>BW field in </a:t>
            </a:r>
            <a:r>
              <a:rPr lang="en-US" altLang="zh-CN" dirty="0"/>
              <a:t>U-SIG can be different across different </a:t>
            </a:r>
            <a:r>
              <a:rPr lang="en-US" altLang="zh-CN" dirty="0" smtClean="0"/>
              <a:t>segments. </a:t>
            </a:r>
            <a:r>
              <a:rPr lang="en-US" altLang="zh-CN" dirty="0"/>
              <a:t>The </a:t>
            </a:r>
            <a:r>
              <a:rPr lang="en-US" altLang="zh-CN" dirty="0" smtClean="0"/>
              <a:t>BW field indicates </a:t>
            </a:r>
            <a:r>
              <a:rPr lang="en-US" altLang="zh-CN" dirty="0"/>
              <a:t>the channel bandwidth which covers the assigned RUs of the STAs parking in the corresponding segments of U-SIG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5921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4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In EHT </a:t>
            </a:r>
            <a:r>
              <a:rPr lang="en-US" altLang="zh-CN" dirty="0" smtClean="0"/>
              <a:t>non-TB PPDU</a:t>
            </a:r>
            <a:r>
              <a:rPr lang="en-US" altLang="zh-CN" dirty="0"/>
              <a:t>, for </a:t>
            </a:r>
            <a:r>
              <a:rPr lang="en-US" altLang="zh-CN" dirty="0" smtClean="0"/>
              <a:t>non-OFDMA </a:t>
            </a:r>
            <a:r>
              <a:rPr lang="en-US" altLang="zh-CN" dirty="0"/>
              <a:t>transmission, </a:t>
            </a:r>
            <a:r>
              <a:rPr lang="en-US" altLang="zh-CN" dirty="0" smtClean="0"/>
              <a:t>BW field in </a:t>
            </a:r>
            <a:r>
              <a:rPr lang="en-US" altLang="zh-CN" dirty="0"/>
              <a:t>U-SIG shall be the same across different segments. The </a:t>
            </a:r>
            <a:r>
              <a:rPr lang="en-US" altLang="zh-CN" dirty="0" smtClean="0"/>
              <a:t>BW field indicates </a:t>
            </a:r>
            <a:r>
              <a:rPr lang="en-US" altLang="zh-CN" dirty="0"/>
              <a:t>the PPDU BW.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815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6772</TotalTime>
  <Words>1016</Words>
  <Application>Microsoft Office PowerPoint</Application>
  <PresentationFormat>全屏显示(4:3)</PresentationFormat>
  <Paragraphs>111</Paragraphs>
  <Slides>1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7" baseType="lpstr">
      <vt:lpstr>ＭＳ Ｐゴシック</vt:lpstr>
      <vt:lpstr>宋体</vt:lpstr>
      <vt:lpstr>Arial</vt:lpstr>
      <vt:lpstr>Times New Roman</vt:lpstr>
      <vt:lpstr>802-11-Submission</vt:lpstr>
      <vt:lpstr>Visio</vt:lpstr>
      <vt:lpstr>Bandwidth Indication for EHT PPDU</vt:lpstr>
      <vt:lpstr>Introduction and Recap</vt:lpstr>
      <vt:lpstr>BW Indication in U-SIG</vt:lpstr>
      <vt:lpstr>BW Indication in U-SIG</vt:lpstr>
      <vt:lpstr>Summary</vt:lpstr>
      <vt:lpstr>Straw Poll #1</vt:lpstr>
      <vt:lpstr>Straw Poll #2</vt:lpstr>
      <vt:lpstr>Straw Poll #3</vt:lpstr>
      <vt:lpstr>Straw Poll #4</vt:lpstr>
      <vt:lpstr>Straw Poll #5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188</cp:revision>
  <cp:lastPrinted>1998-02-10T13:28:06Z</cp:lastPrinted>
  <dcterms:created xsi:type="dcterms:W3CDTF">2013-11-12T18:41:50Z</dcterms:created>
  <dcterms:modified xsi:type="dcterms:W3CDTF">2020-07-01T01:38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Ot2cJELO09/Lpu7DXJvAn9LZ9LvZMzA/tMvmG3RBuEk3AezfRbUTpt2M0UBpGzV0K8CM8GI6
zjweo+IApgPQIzYMQ/3eV5NJaMM5yrSAhYQ7kQNSMbXDaikelEZzYMkejJwWASAfDdIpoF2c
kp7tQVwi8MU7ct9jfzPboxSL34LPX1/c3FxIdtZZFFtAZiY4miiQ14qY1fd/pjXGWO0vLvmV
p3HcnUkPC7Vcmhb7XG</vt:lpwstr>
  </property>
  <property fmtid="{D5CDD505-2E9C-101B-9397-08002B2CF9AE}" pid="4" name="_2015_ms_pID_7253431">
    <vt:lpwstr>jDKevoQHjMqAwTfa4UctlZfeE2WWaakkXiSlJzE/V0G6PmjaFukzjn
tIH4H7vMOZcSkunOjQ2pJrcsflrddx+wcPSNxwMecmbQF8IVej2pfdc9e07Z6o8Aj/ROkHD+
whQbKHq3Rlmjq8jn4Ij3lLixvmFNc7yndUM62ompWz7T+8u+EoBxKrg4IkEiJhysbdZ6n5Cy
X9zZsE162NgSMlmXvZjtDFBZWt5+wwCP3Zd+</vt:lpwstr>
  </property>
  <property fmtid="{D5CDD505-2E9C-101B-9397-08002B2CF9AE}" pid="5" name="_2015_ms_pID_7253432">
    <vt:lpwstr>TSPGXF2ZDObIkF0UOUC3kYw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